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Pr>
                <w:rFonts w:eastAsia="华文中宋" w:hint="eastAsia"/>
                <w:b/>
                <w:color w:val="000000"/>
                <w:sz w:val="32"/>
              </w:rPr>
              <w:t>月</w:t>
            </w:r>
            <w:r>
              <w:rPr>
                <w:rFonts w:eastAsia="华文中宋" w:hint="eastAsia"/>
                <w:b/>
                <w:color w:val="000000"/>
                <w:sz w:val="32"/>
              </w:rPr>
              <w:t>20</w:t>
            </w:r>
            <w:r>
              <w:rPr>
                <w:rFonts w:eastAsia="华文中宋" w:hint="eastAsia"/>
                <w:b/>
                <w:color w:val="000000"/>
                <w:sz w:val="32"/>
              </w:rPr>
              <w:t>日</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4</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8</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4E7F7B">
        <w:rPr>
          <w:vertAlign w:val="superscript"/>
        </w:rPr>
        <w:t xml:space="preserve">[1] </w:t>
      </w:r>
      <w:r w:rsidR="000C374C" w:rsidRPr="000C374C">
        <w:rPr>
          <w:vertAlign w:val="superscript"/>
        </w:rPr>
        <w:fldChar w:fldCharType="end"/>
      </w:r>
      <w:fldSimple w:instr=" REF _Ref478326121 \r  \* MERGEFORMAT ">
        <w:r w:rsidR="004E7F7B" w:rsidRPr="004E7F7B">
          <w:rPr>
            <w:vertAlign w:val="superscript"/>
          </w:rPr>
          <w:t>[2]</w:t>
        </w:r>
        <w:r w:rsidR="004E7F7B">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4E7F7B">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4E7F7B" w:rsidRPr="004E7F7B">
          <w:rPr>
            <w:vertAlign w:val="superscript"/>
          </w:rPr>
          <w:t>[4]</w:t>
        </w:r>
        <w:r w:rsidR="004E7F7B">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w:t>
      </w:r>
      <w:r w:rsidR="00E8640F">
        <w:rPr>
          <w:rFonts w:hint="eastAsia"/>
        </w:rPr>
        <w:t>陷为：只能是宏观大尺度的气象信息，缺乏关于路况具体和详细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4E7F7B">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4E7F7B" w:rsidRPr="004E7F7B">
        <w:rPr>
          <w:rFonts w:ascii="宋体" w:hAnsi="宋体" w:cs="宋体"/>
          <w:kern w:val="0"/>
          <w:szCs w:val="21"/>
          <w:vertAlign w:val="superscript"/>
        </w:rPr>
        <w:t>[6]</w:t>
      </w:r>
      <w:r w:rsidR="004E7F7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4E7F7B">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4E7F7B">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4E7F7B">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4E7F7B">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4E7F7B">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w:t>
      </w:r>
      <w:r w:rsidR="00217476" w:rsidRPr="00217476">
        <w:rPr>
          <w:rFonts w:eastAsiaTheme="minorEastAsia" w:hint="eastAsia"/>
          <w:szCs w:val="18"/>
        </w:rPr>
        <w:lastRenderedPageBreak/>
        <w:t>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4E7F7B">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4E7F7B">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37.45pt" o:ole="">
            <v:imagedata r:id="rId17" o:title=""/>
          </v:shape>
          <o:OLEObject Type="Embed" ProgID="Visio.Drawing.11" ShapeID="_x0000_i1025" DrawAspect="Content" ObjectID="_1556715422"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4E7F7B">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55pt;height:165.5pt" o:ole="">
            <v:imagedata r:id="rId20" o:title=""/>
          </v:shape>
          <o:OLEObject Type="Embed" ProgID="Visio.Drawing.11" ShapeID="_x0000_i1026" DrawAspect="Content" ObjectID="_1556715423"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4E7F7B">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4E7F7B">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4E7F7B">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642C43" w:rsidRDefault="00A16DF2" w:rsidP="00642C43">
      <w:pPr>
        <w:pStyle w:val="a4"/>
      </w:pPr>
      <w:r>
        <w:rPr>
          <w:rFonts w:hint="eastAsia"/>
        </w:rPr>
        <w:t>从</w:t>
      </w:r>
      <w:r>
        <w:t>上图可以看出：</w:t>
      </w:r>
    </w:p>
    <w:p w:rsidR="00A16DF2" w:rsidRPr="00A16DF2" w:rsidRDefault="00A16DF2" w:rsidP="00642C4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3148378" cy="2415396"/>
            <wp:effectExtent l="0" t="0" r="0" b="444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0050" cy="2455038"/>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642C43">
      <w:pPr>
        <w:pStyle w:val="a4"/>
        <w:numPr>
          <w:ilvl w:val="0"/>
          <w:numId w:val="36"/>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3] </w:t>
      </w:r>
      <w:r w:rsidR="001552EB" w:rsidRPr="001552EB">
        <w:rPr>
          <w:vertAlign w:val="superscript"/>
        </w:rPr>
        <w:fldChar w:fldCharType="end"/>
      </w:r>
      <w:r w:rsidR="001552EB">
        <w:t>。</w:t>
      </w:r>
    </w:p>
    <w:p w:rsidR="00691062" w:rsidRDefault="00691062" w:rsidP="00642C43">
      <w:pPr>
        <w:pStyle w:val="a4"/>
        <w:numPr>
          <w:ilvl w:val="0"/>
          <w:numId w:val="36"/>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141EB7" w:rsidP="002B5D65">
            <w:pPr>
              <w:pStyle w:val="a4"/>
              <w:spacing w:line="240" w:lineRule="auto"/>
              <w:ind w:firstLineChars="0" w:firstLine="0"/>
              <w:rPr>
                <w:sz w:val="18"/>
                <w:szCs w:val="18"/>
              </w:rPr>
            </w:pPr>
            <w:r>
              <w:rPr>
                <w:rFonts w:hint="eastAsia"/>
                <w:sz w:val="18"/>
                <w:szCs w:val="18"/>
              </w:rPr>
              <w:t>能够区分</w:t>
            </w:r>
            <w:r w:rsidR="00B27B40">
              <w:rPr>
                <w:rFonts w:hint="eastAsia"/>
                <w:sz w:val="18"/>
                <w:szCs w:val="18"/>
              </w:rPr>
              <w:t>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2948143"/>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4E7F7B">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proofErr w:type="gramStart"/>
      <w:r w:rsidR="00F92A39">
        <w:t>恒弹合金</w:t>
      </w:r>
      <w:proofErr w:type="gramEnd"/>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Pr>
          <w:vertAlign w:val="superscript"/>
        </w:rPr>
        <w:instrText xml:space="preserve"> \* MERGEFORMAT </w:instrText>
      </w:r>
      <w:r w:rsidR="008C76EC" w:rsidRPr="008C76EC">
        <w:rPr>
          <w:vertAlign w:val="superscript"/>
        </w:rPr>
      </w:r>
      <w:r w:rsidR="008C76EC" w:rsidRPr="008C76EC">
        <w:rPr>
          <w:vertAlign w:val="superscript"/>
        </w:rPr>
        <w:fldChar w:fldCharType="separate"/>
      </w:r>
      <w:r w:rsidR="004E7F7B">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proofErr w:type="gramStart"/>
      <w:r w:rsidR="00B9016A">
        <w:rPr>
          <w:rFonts w:hint="eastAsia"/>
        </w:rPr>
        <w:t>逆压电</w:t>
      </w:r>
      <w:r w:rsidR="00B9016A">
        <w:t>效应</w:t>
      </w:r>
      <w:proofErr w:type="gramEnd"/>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4E7F7B">
        <w:rPr>
          <w:vertAlign w:val="superscript"/>
        </w:rPr>
        <w:t xml:space="preserve">[27] </w:t>
      </w:r>
      <w:r w:rsidR="00B9016A" w:rsidRPr="00A47D31">
        <w:rPr>
          <w:vertAlign w:val="superscript"/>
        </w:rPr>
        <w:fldChar w:fldCharType="end"/>
      </w:r>
      <w:r w:rsidR="00B9016A">
        <w:rPr>
          <w:rFonts w:hint="eastAsia"/>
        </w:rPr>
        <w:t>。</w:t>
      </w:r>
    </w:p>
    <w:p w:rsidR="008F763E" w:rsidRDefault="00330435" w:rsidP="008F763E">
      <w:pPr>
        <w:pStyle w:val="a4"/>
        <w:jc w:val="left"/>
      </w:pPr>
      <w:r>
        <w:rPr>
          <w:rFonts w:hint="eastAsia"/>
        </w:rPr>
        <w:t>通过</w:t>
      </w:r>
      <w:r>
        <w:t>给</w:t>
      </w:r>
      <w:r>
        <w:t>PZT</w:t>
      </w:r>
      <w:r>
        <w:t>施加电压，</w:t>
      </w:r>
      <w:r>
        <w:rPr>
          <w:rFonts w:hint="eastAsia"/>
        </w:rPr>
        <w:t>逆压电</w:t>
      </w:r>
      <w:r>
        <w:t>效应会引起</w:t>
      </w:r>
      <w:r>
        <w:t>PZT</w:t>
      </w:r>
      <w:r>
        <w:t>发生机械形变，</w:t>
      </w:r>
      <w:proofErr w:type="gramStart"/>
      <w:r>
        <w:rPr>
          <w:rFonts w:hint="eastAsia"/>
        </w:rPr>
        <w:t>带动恒弹</w:t>
      </w:r>
      <w:r>
        <w:t>合金</w:t>
      </w:r>
      <w:proofErr w:type="gramEnd"/>
      <w:r>
        <w:t>膜片发生机械形变，</w:t>
      </w:r>
      <w:r>
        <w:rPr>
          <w:rFonts w:hint="eastAsia"/>
        </w:rPr>
        <w:t>PZT</w:t>
      </w:r>
      <w:r>
        <w:t>的机械</w:t>
      </w:r>
      <w:r>
        <w:rPr>
          <w:rFonts w:hint="eastAsia"/>
        </w:rPr>
        <w:t>形变产生</w:t>
      </w:r>
      <w:r w:rsidR="000566F8">
        <w:rPr>
          <w:rFonts w:hint="eastAsia"/>
        </w:rPr>
        <w:t>正</w:t>
      </w:r>
      <w:r>
        <w:t>压电效应，</w:t>
      </w:r>
      <w:r w:rsidR="00B9016A">
        <w:rPr>
          <w:rFonts w:hint="eastAsia"/>
        </w:rPr>
        <w:t>将</w:t>
      </w:r>
      <w:r w:rsidR="00B9016A">
        <w:t>电流经模拟电路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4E7F7B">
        <w:rPr>
          <w:vertAlign w:val="superscript"/>
        </w:rPr>
        <w:t xml:space="preserve">[30] </w:t>
      </w:r>
      <w:r w:rsidR="006A6ECB" w:rsidRPr="006A6ECB">
        <w:rPr>
          <w:vertAlign w:val="superscript"/>
        </w:rPr>
        <w:fldChar w:fldCharType="end"/>
      </w:r>
      <w:r w:rsidR="006A6ECB">
        <w:rPr>
          <w:rFonts w:hint="eastAsia"/>
        </w:rPr>
        <w:t>。</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1" w:name="_Toc480213549"/>
      <w:bookmarkStart w:id="32" w:name="_Toc482948147"/>
      <w:r>
        <w:rPr>
          <w:rFonts w:hint="eastAsia"/>
        </w:rPr>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w:t>
      </w:r>
      <w:r>
        <w:lastRenderedPageBreak/>
        <w:t>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4E7F7B">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2]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rPr>
          <w:rFonts w:hint="eastAsia"/>
        </w:rPr>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2F32E7">
        <w:rPr>
          <w:rFonts w:hint="eastAsia"/>
        </w:rPr>
        <w:t>：</w:t>
      </w:r>
    </w:p>
    <w:p w:rsidR="00375994" w:rsidRDefault="00375994" w:rsidP="002F32E7">
      <w:pPr>
        <w:pStyle w:val="a4"/>
        <w:numPr>
          <w:ilvl w:val="0"/>
          <w:numId w:val="37"/>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2F32E7" w:rsidRDefault="00FA1434" w:rsidP="002F32E7">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lastRenderedPageBreak/>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lastRenderedPageBreak/>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B55B62"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B55B62"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B55B62"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B55B62"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B55B62"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45pt" o:ole="">
            <v:imagedata r:id="rId29" o:title=""/>
          </v:shape>
          <o:OLEObject Type="Embed" ProgID="Visio.Drawing.11" ShapeID="_x0000_i1027" DrawAspect="Content" ObjectID="_1556715424"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B55B62"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4E7F7B">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w:t>
      </w:r>
      <w:r w:rsidR="00C56B9F">
        <w:lastRenderedPageBreak/>
        <w:t>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B55B62"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B55B62"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B55B62"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lastRenderedPageBreak/>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B55B62"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proofErr w:type="gramStart"/>
      <w:r>
        <w:rPr>
          <w:rFonts w:hint="eastAsia"/>
        </w:rPr>
        <w:t>从式</w:t>
      </w:r>
      <w:proofErr w:type="gramEnd"/>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proofErr w:type="gramStart"/>
      <w:r>
        <w:rPr>
          <w:rFonts w:hint="eastAsia"/>
        </w:rPr>
        <w:t>从式</w:t>
      </w:r>
      <w:proofErr w:type="gramEnd"/>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lastRenderedPageBreak/>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3" w:name="_Toc480213550"/>
      <w:bookmarkStart w:id="34" w:name="_Toc482948148"/>
      <w:r>
        <w:rPr>
          <w:rFonts w:hint="eastAsia"/>
        </w:rPr>
        <w:t>敏感元件</w:t>
      </w:r>
      <w:r w:rsidR="004A4A21">
        <w:t>有限元仿真</w:t>
      </w:r>
      <w:bookmarkEnd w:id="33"/>
      <w:bookmarkEnd w:id="34"/>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7]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lastRenderedPageBreak/>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proofErr w:type="gramStart"/>
      <w:r w:rsidR="000E4659">
        <w:t>凸</w:t>
      </w:r>
      <w:proofErr w:type="gramEnd"/>
      <w:r w:rsidR="000E4659">
        <w:t>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lastRenderedPageBreak/>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w:t>
      </w:r>
      <w:r w:rsidR="00BA2150">
        <w:rPr>
          <w:rFonts w:hint="eastAsia"/>
        </w:rPr>
        <w:t>上</w:t>
      </w:r>
      <w:r>
        <w:t>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lastRenderedPageBreak/>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5" w:name="_Toc480213551"/>
      <w:bookmarkStart w:id="36" w:name="_Toc482948149"/>
      <w:r>
        <w:rPr>
          <w:rFonts w:hint="eastAsia"/>
        </w:rPr>
        <w:t>本章</w:t>
      </w:r>
      <w:r>
        <w:t>小结</w:t>
      </w:r>
      <w:bookmarkEnd w:id="35"/>
      <w:bookmarkEnd w:id="36"/>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7" w:name="_Toc480213552"/>
      <w:bookmarkStart w:id="38"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7"/>
      <w:bookmarkEnd w:id="38"/>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39" w:name="_Toc480213553"/>
      <w:bookmarkStart w:id="40" w:name="_Toc482948151"/>
      <w:r>
        <w:rPr>
          <w:rFonts w:hint="eastAsia"/>
        </w:rPr>
        <w:t>系统</w:t>
      </w:r>
      <w:r>
        <w:t>总体设计</w:t>
      </w:r>
      <w:bookmarkEnd w:id="39"/>
      <w:bookmarkEnd w:id="40"/>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2pt;height:148.7pt" o:ole="">
            <v:imagedata r:id="rId34" o:title=""/>
          </v:shape>
          <o:OLEObject Type="Embed" ProgID="Visio.Drawing.15" ShapeID="_x0000_i1028" DrawAspect="Content" ObjectID="_1556715425"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1" w:name="_Toc480213554"/>
      <w:bookmarkStart w:id="42" w:name="_Toc482948152"/>
      <w:r>
        <w:rPr>
          <w:rFonts w:hint="eastAsia"/>
        </w:rPr>
        <w:t>传感器</w:t>
      </w:r>
      <w:r w:rsidR="00C97E36">
        <w:rPr>
          <w:rFonts w:hint="eastAsia"/>
        </w:rPr>
        <w:t>机械</w:t>
      </w:r>
      <w:r w:rsidR="00C97E36">
        <w:t>设计</w:t>
      </w:r>
      <w:bookmarkEnd w:id="41"/>
      <w:bookmarkEnd w:id="42"/>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A22F1">
        <w:rPr>
          <w:rFonts w:hint="eastAsia"/>
        </w:rPr>
        <w:t>，才能保证</w:t>
      </w:r>
      <w:r w:rsidR="0038229A">
        <w:rPr>
          <w:rFonts w:hint="eastAsia"/>
        </w:rPr>
        <w:t>电路</w:t>
      </w:r>
      <w:r w:rsidR="003A22F1">
        <w:rPr>
          <w:rFonts w:hint="eastAsia"/>
        </w:rPr>
        <w:t>等</w:t>
      </w:r>
      <w:r w:rsidR="003A22F1">
        <w:t>部分</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w:t>
      </w:r>
      <w:r w:rsidR="00AA085C">
        <w:rPr>
          <w:rFonts w:hint="eastAsia"/>
        </w:rPr>
        <w:lastRenderedPageBreak/>
        <w:t>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65pt;height:137.45pt" o:ole="">
            <v:imagedata r:id="rId38" o:title=""/>
          </v:shape>
          <o:OLEObject Type="Embed" ProgID="Visio.Drawing.15" ShapeID="_x0000_i1029" DrawAspect="Content" ObjectID="_1556715426"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4</w:t>
      </w:r>
      <w:r>
        <w:fldChar w:fldCharType="end"/>
      </w:r>
      <w:r w:rsidR="00EB164E">
        <w:t xml:space="preserve"> </w:t>
      </w:r>
      <w:proofErr w:type="gramStart"/>
      <w:r w:rsidR="00EB164E">
        <w:rPr>
          <w:rFonts w:hint="eastAsia"/>
        </w:rPr>
        <w:t>凸台</w:t>
      </w:r>
      <w:r w:rsidR="00AD07B9">
        <w:rPr>
          <w:rFonts w:hint="eastAsia"/>
        </w:rPr>
        <w:t>结构</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6B567D">
        <w:rPr>
          <w:rFonts w:hint="eastAsia"/>
        </w:rPr>
        <w:t>（圆形</w:t>
      </w:r>
      <w:r w:rsidR="006B567D">
        <w:t>3J53</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平膜选用的</w:t>
      </w:r>
      <w:r>
        <w:rPr>
          <w:rFonts w:hint="eastAsia"/>
        </w:rPr>
        <w:t>3J</w:t>
      </w:r>
      <w:r>
        <w:t>53</w:t>
      </w:r>
      <w:proofErr w:type="gramStart"/>
      <w:r>
        <w:t>恒弹合金</w:t>
      </w:r>
      <w:proofErr w:type="gramEnd"/>
      <w:r>
        <w:t>有良好的频率特性</w:t>
      </w:r>
      <w:r>
        <w:rPr>
          <w:rFonts w:hint="eastAsia"/>
        </w:rPr>
        <w:t>，</w:t>
      </w:r>
      <w:r>
        <w:t>但不能</w:t>
      </w:r>
      <w:r w:rsidR="00AD07B9">
        <w:rPr>
          <w:rFonts w:hint="eastAsia"/>
        </w:rPr>
        <w:t>直接</w:t>
      </w:r>
      <w:r>
        <w:t>测量其谐振频率</w:t>
      </w:r>
      <w:r>
        <w:rPr>
          <w:rFonts w:hint="eastAsia"/>
        </w:rPr>
        <w:t>，</w:t>
      </w:r>
      <w:r>
        <w:t>所以</w:t>
      </w:r>
      <w:r w:rsidR="00860547">
        <w:t>在平膜上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3" w:name="_Toc480213555"/>
      <w:bookmarkStart w:id="44" w:name="_Toc482948153"/>
      <w:r>
        <w:rPr>
          <w:rFonts w:hint="eastAsia"/>
        </w:rPr>
        <w:t>传感器</w:t>
      </w:r>
      <w:r w:rsidR="00C97E36">
        <w:rPr>
          <w:rFonts w:hint="eastAsia"/>
        </w:rPr>
        <w:t>电路</w:t>
      </w:r>
      <w:r w:rsidR="00C97E36">
        <w:t>设计</w:t>
      </w:r>
      <w:bookmarkEnd w:id="43"/>
      <w:bookmarkEnd w:id="44"/>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lastRenderedPageBreak/>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95pt;height:243.1pt" o:ole="">
            <v:imagedata r:id="rId41" o:title=""/>
          </v:shape>
          <o:OLEObject Type="Embed" ProgID="Visio.Drawing.15" ShapeID="_x0000_i1030" DrawAspect="Content" ObjectID="_1556715427"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lastRenderedPageBreak/>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2</w:t>
      </w:r>
      <w:r>
        <w:fldChar w:fldCharType="end"/>
      </w:r>
      <w:r w:rsidR="00FB47D4">
        <w:t xml:space="preserve"> Multisim仿真结果图</w:t>
      </w:r>
    </w:p>
    <w:p w:rsidR="007C335D" w:rsidRPr="007C335D" w:rsidRDefault="007C335D" w:rsidP="007C335D">
      <w:pPr>
        <w:pStyle w:val="a4"/>
      </w:pPr>
      <w:r>
        <w:rPr>
          <w:rFonts w:hint="eastAsia"/>
        </w:rPr>
        <w:lastRenderedPageBreak/>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5" w:name="_Toc480213556"/>
      <w:bookmarkStart w:id="46" w:name="_Toc482948154"/>
      <w:r>
        <w:rPr>
          <w:rFonts w:hint="eastAsia"/>
        </w:rPr>
        <w:t>传感器</w:t>
      </w:r>
      <w:r w:rsidR="0086512F">
        <w:rPr>
          <w:rFonts w:hint="eastAsia"/>
        </w:rPr>
        <w:t>算法</w:t>
      </w:r>
      <w:r w:rsidR="00C97E36">
        <w:t>设计</w:t>
      </w:r>
      <w:bookmarkEnd w:id="45"/>
      <w:bookmarkEnd w:id="46"/>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pt;height:192.6pt" o:ole="">
            <v:imagedata r:id="rId52" o:title=""/>
          </v:shape>
          <o:OLEObject Type="Embed" ProgID="Visio.Drawing.15" ShapeID="_x0000_i1031" DrawAspect="Content" ObjectID="_1556715428"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w:t>
      </w:r>
      <w:r>
        <w:lastRenderedPageBreak/>
        <w:t>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2" type="#_x0000_t75" style="width:235.65pt;height:268.85pt" o:ole="">
            <v:imagedata r:id="rId54" o:title=""/>
          </v:shape>
          <o:OLEObject Type="Embed" ProgID="Visio.Drawing.15" ShapeID="_x0000_i1032" DrawAspect="Content" ObjectID="_1556715429"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7" w:name="_Toc480213557"/>
      <w:bookmarkStart w:id="48" w:name="_Toc482948155"/>
      <w:r>
        <w:rPr>
          <w:rFonts w:hint="eastAsia"/>
        </w:rPr>
        <w:t>转发</w:t>
      </w:r>
      <w:r w:rsidR="00B069F5">
        <w:rPr>
          <w:rFonts w:hint="eastAsia"/>
        </w:rPr>
        <w:t>站设计</w:t>
      </w:r>
      <w:bookmarkEnd w:id="47"/>
      <w:bookmarkEnd w:id="48"/>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w:t>
      </w:r>
      <w:r w:rsidR="003E6F6B">
        <w:rPr>
          <w:rFonts w:hint="eastAsia"/>
        </w:rPr>
        <w:t>电源</w:t>
      </w:r>
      <w:r w:rsidR="003E6F6B">
        <w:t>接口为整个转发站进行供电，</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lastRenderedPageBreak/>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49" w:name="_Toc480213558"/>
      <w:bookmarkStart w:id="50"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49"/>
      <w:bookmarkEnd w:id="50"/>
    </w:p>
    <w:p w:rsidR="00F06395" w:rsidRDefault="009E1B27" w:rsidP="00F06395">
      <w:pPr>
        <w:pStyle w:val="a4"/>
      </w:pPr>
      <w:r>
        <w:rPr>
          <w:rFonts w:hint="eastAsia"/>
        </w:rPr>
        <w:t>服务器</w:t>
      </w:r>
      <w:proofErr w:type="gramStart"/>
      <w:r>
        <w:t>端</w:t>
      </w:r>
      <w:r>
        <w:rPr>
          <w:rFonts w:hint="eastAsia"/>
        </w:rPr>
        <w:t>作为</w:t>
      </w:r>
      <w:proofErr w:type="gramEnd"/>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w:t>
      </w:r>
      <w:r w:rsidR="008A034F">
        <w:rPr>
          <w:rFonts w:hint="eastAsia"/>
        </w:rPr>
        <w:t>干燥时的频率。在结冰过程中，势必会出现频率慢慢增大的情况，跨越干燥</w:t>
      </w:r>
      <w:r w:rsidRPr="00D352BA">
        <w:rPr>
          <w:rFonts w:hint="eastAsia"/>
        </w:rPr>
        <w:t>时的频</w:t>
      </w:r>
      <w:r w:rsidR="008A034F">
        <w:rPr>
          <w:rFonts w:hint="eastAsia"/>
        </w:rPr>
        <w:t>率值；反之，当处于融冰过程中时，频率会出现下降的情况，仍会跨越</w:t>
      </w:r>
      <w:r w:rsidRPr="00D352BA">
        <w:rPr>
          <w:rFonts w:hint="eastAsia"/>
        </w:rPr>
        <w:t>干燥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lastRenderedPageBreak/>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630B9C" w:rsidRDefault="00D352BA" w:rsidP="00630B9C">
      <w:pPr>
        <w:pStyle w:val="a3"/>
        <w:numPr>
          <w:ilvl w:val="0"/>
          <w:numId w:val="13"/>
        </w:numPr>
        <w:spacing w:line="360" w:lineRule="auto"/>
        <w:ind w:firstLineChars="0"/>
        <w:rPr>
          <w:rFonts w:ascii="Times New Roman" w:eastAsia="宋体" w:hAnsi="Times New Roman" w:cs="Times New Roman"/>
          <w:sz w:val="24"/>
          <w:szCs w:val="24"/>
        </w:rPr>
      </w:pP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Pr="00630B9C">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008A034F">
        <w:rPr>
          <w:rFonts w:ascii="Times New Roman" w:eastAsia="宋体" w:hAnsi="Times New Roman" w:cs="Times New Roman" w:hint="eastAsia"/>
          <w:sz w:val="24"/>
          <w:szCs w:val="24"/>
        </w:rPr>
        <w:t>不能</w:t>
      </w:r>
      <w:r w:rsidR="008A034F">
        <w:rPr>
          <w:rFonts w:ascii="Times New Roman" w:eastAsia="宋体" w:hAnsi="Times New Roman" w:cs="Times New Roman"/>
          <w:sz w:val="24"/>
          <w:szCs w:val="24"/>
        </w:rPr>
        <w:t>很好识别</w:t>
      </w:r>
      <w:r w:rsidR="008A034F">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7pt;height:421.25pt" o:ole="">
            <v:imagedata r:id="rId57" o:title=""/>
          </v:shape>
          <o:OLEObject Type="Embed" ProgID="Visio.Drawing.15" ShapeID="_x0000_i1033" DrawAspect="Content" ObjectID="_1556715430"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1" w:name="_Toc480213559"/>
      <w:bookmarkStart w:id="52" w:name="_Toc482948157"/>
      <w:r>
        <w:rPr>
          <w:rFonts w:hint="eastAsia"/>
        </w:rPr>
        <w:t>本章</w:t>
      </w:r>
      <w:r>
        <w:t>小结</w:t>
      </w:r>
      <w:bookmarkEnd w:id="51"/>
      <w:bookmarkEnd w:id="52"/>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sidR="006F37AB">
        <w:rPr>
          <w:rFonts w:hint="eastAsia"/>
        </w:rPr>
        <w:t>频率</w:t>
      </w:r>
      <w:proofErr w:type="gramStart"/>
      <w:r w:rsidR="006F37AB">
        <w:t>测量法</w:t>
      </w:r>
      <w:r>
        <w:rPr>
          <w:rFonts w:hint="eastAsia"/>
        </w:rPr>
        <w:t>随</w:t>
      </w:r>
      <w:r>
        <w:t>温度</w:t>
      </w:r>
      <w:proofErr w:type="gramEnd"/>
      <w:r>
        <w:t>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3" w:name="_Toc480213560"/>
      <w:bookmarkStart w:id="54"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3"/>
      <w:bookmarkEnd w:id="54"/>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5" w:name="_Toc480213561"/>
      <w:bookmarkStart w:id="56" w:name="_Toc482948159"/>
      <w:r>
        <w:rPr>
          <w:rFonts w:hint="eastAsia"/>
        </w:rPr>
        <w:t>系统</w:t>
      </w:r>
      <w:r w:rsidR="00B069F5">
        <w:t>整体</w:t>
      </w:r>
      <w:r>
        <w:t>设计</w:t>
      </w:r>
      <w:bookmarkEnd w:id="55"/>
      <w:bookmarkEnd w:id="56"/>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2pt;height:148.2pt" o:ole="">
            <v:imagedata r:id="rId59" o:title=""/>
          </v:shape>
          <o:OLEObject Type="Embed" ProgID="Visio.Drawing.15" ShapeID="_x0000_i1034" DrawAspect="Content" ObjectID="_1556715431"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7" w:name="_Toc480213562"/>
      <w:bookmarkStart w:id="58"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7"/>
      <w:bookmarkEnd w:id="58"/>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4E7F7B">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4E7F7B">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59" w:name="_Toc480208352"/>
      <w:r>
        <w:rPr>
          <w:rFonts w:hint="eastAsia"/>
        </w:rPr>
        <w:t>ZigBee</w:t>
      </w:r>
      <w:r>
        <w:rPr>
          <w:rFonts w:hint="eastAsia"/>
        </w:rPr>
        <w:t>介绍</w:t>
      </w:r>
      <w:bookmarkEnd w:id="59"/>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75pt;height:118.75pt" o:ole="">
            <v:imagedata r:id="rId61" o:title=""/>
          </v:shape>
          <o:OLEObject Type="Embed" ProgID="Visio.Drawing.15" ShapeID="_x0000_i1035" DrawAspect="Content" ObjectID="_1556715432"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0" w:name="_Toc480208353"/>
      <w:r>
        <w:rPr>
          <w:rFonts w:hint="eastAsia"/>
        </w:rPr>
        <w:t>Zig</w:t>
      </w:r>
      <w:r>
        <w:t>Bee</w:t>
      </w:r>
      <w:r>
        <w:t>实现</w:t>
      </w:r>
      <w:bookmarkEnd w:id="60"/>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w:t>
      </w:r>
      <w:proofErr w:type="gramStart"/>
      <w:r w:rsidR="00453FD0">
        <w:rPr>
          <w:rFonts w:hint="eastAsia"/>
        </w:rPr>
        <w:t>栈</w:t>
      </w:r>
      <w:proofErr w:type="gramEnd"/>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4E7F7B">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1.55pt;height:260.4pt" o:ole="">
            <v:imagedata r:id="rId63" o:title=""/>
          </v:shape>
          <o:OLEObject Type="Embed" ProgID="Visio.Drawing.15" ShapeID="_x0000_i1036" DrawAspect="Content" ObjectID="_1556715433"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1" w:name="_Toc480213563"/>
      <w:bookmarkStart w:id="62" w:name="_Toc482948161"/>
      <w:r>
        <w:rPr>
          <w:rFonts w:hint="eastAsia"/>
        </w:rPr>
        <w:t>传感器</w:t>
      </w:r>
      <w:r>
        <w:t>的低功耗</w:t>
      </w:r>
      <w:r>
        <w:rPr>
          <w:rFonts w:hint="eastAsia"/>
        </w:rPr>
        <w:t>设计</w:t>
      </w:r>
      <w:bookmarkEnd w:id="61"/>
      <w:bookmarkEnd w:id="62"/>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3" w:name="_Toc480213564"/>
      <w:bookmarkStart w:id="64"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3"/>
      <w:bookmarkEnd w:id="64"/>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4E7F7B">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5" w:name="_Toc480213565"/>
      <w:bookmarkStart w:id="66" w:name="_Toc482948163"/>
      <w:r>
        <w:rPr>
          <w:rFonts w:hint="eastAsia"/>
        </w:rPr>
        <w:t>云端</w:t>
      </w:r>
      <w:r w:rsidR="00A81000">
        <w:t>服务器</w:t>
      </w:r>
      <w:r w:rsidR="00A81000">
        <w:rPr>
          <w:rFonts w:hint="eastAsia"/>
        </w:rPr>
        <w:t>设计</w:t>
      </w:r>
      <w:bookmarkEnd w:id="65"/>
      <w:bookmarkEnd w:id="66"/>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7" type="#_x0000_t75" style="width:223.5pt;height:143.05pt" o:ole="">
            <v:imagedata r:id="rId66" o:title=""/>
          </v:shape>
          <o:OLEObject Type="Embed" ProgID="Visio.Drawing.15" ShapeID="_x0000_i1037" DrawAspect="Content" ObjectID="_1556715434"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15pt;height:302.5pt" o:ole="">
            <v:imagedata r:id="rId68" o:title=""/>
          </v:shape>
          <o:OLEObject Type="Embed" ProgID="Visio.Drawing.15" ShapeID="_x0000_i1038" DrawAspect="Content" ObjectID="_1556715435"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453FD0" w:rsidRDefault="00453FD0" w:rsidP="00453FD0">
      <w:pPr>
        <w:pStyle w:val="2"/>
        <w:numPr>
          <w:ilvl w:val="1"/>
          <w:numId w:val="1"/>
        </w:numPr>
      </w:pPr>
      <w:bookmarkStart w:id="67" w:name="_Toc482948164"/>
      <w:r>
        <w:rPr>
          <w:rFonts w:hint="eastAsia"/>
        </w:rPr>
        <w:t>本章</w:t>
      </w:r>
      <w:r>
        <w:t>小结</w:t>
      </w:r>
      <w:bookmarkEnd w:id="67"/>
    </w:p>
    <w:p w:rsidR="00453FD0" w:rsidRDefault="00DC5E65" w:rsidP="00453FD0">
      <w:pPr>
        <w:pStyle w:val="a4"/>
      </w:pPr>
      <w:r>
        <w:rPr>
          <w:rFonts w:hint="eastAsia"/>
        </w:rPr>
        <w:t>本章</w:t>
      </w:r>
      <w:r w:rsidR="00B05BB1">
        <w:rPr>
          <w:rFonts w:hint="eastAsia"/>
        </w:rPr>
        <w:t>主要是</w:t>
      </w:r>
      <w:r w:rsidR="00B05BB1">
        <w:t>针对</w:t>
      </w:r>
      <w:r w:rsidR="00B05BB1">
        <w:rPr>
          <w:rFonts w:hint="eastAsia"/>
        </w:rPr>
        <w:t>实际</w:t>
      </w:r>
      <w:r w:rsidR="00B05BB1">
        <w:t>施工过程中，有线</w:t>
      </w:r>
      <w:r w:rsidR="00B05BB1">
        <w:rPr>
          <w:rFonts w:hint="eastAsia"/>
        </w:rPr>
        <w:t>谐振式</w:t>
      </w:r>
      <w:r w:rsidR="00B05BB1">
        <w:t>路面状态传感器</w:t>
      </w:r>
      <w:r w:rsidR="00B05BB1">
        <w:rPr>
          <w:rFonts w:hint="eastAsia"/>
        </w:rPr>
        <w:t>系统</w:t>
      </w:r>
      <w:r w:rsidR="00B05BB1">
        <w:t>的</w:t>
      </w:r>
      <w:r w:rsidR="00B05BB1">
        <w:rPr>
          <w:rFonts w:hint="eastAsia"/>
        </w:rPr>
        <w:t>线缆</w:t>
      </w:r>
      <w:r w:rsidR="00B05BB1">
        <w:t>安装难度</w:t>
      </w:r>
      <w:r w:rsidR="00B05BB1">
        <w:rPr>
          <w:rFonts w:hint="eastAsia"/>
        </w:rPr>
        <w:t>较大</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实现</w:t>
      </w:r>
      <w:r w:rsidR="003C2261">
        <w:t>无线</w:t>
      </w:r>
      <w:r w:rsidR="003C2261">
        <w:rPr>
          <w:rFonts w:hint="eastAsia"/>
        </w:rPr>
        <w:t>谐振式</w:t>
      </w:r>
      <w:r w:rsidR="003C2261">
        <w:t>路面状态传感器</w:t>
      </w:r>
      <w:r w:rsidR="003C2261">
        <w:rPr>
          <w:rFonts w:hint="eastAsia"/>
        </w:rPr>
        <w:t>系统</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8" w:name="_Toc480213566"/>
      <w:bookmarkStart w:id="69"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8"/>
      <w:bookmarkEnd w:id="69"/>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0" w:name="_Toc480213567"/>
      <w:bookmarkStart w:id="71" w:name="_Toc482948166"/>
      <w:r>
        <w:rPr>
          <w:rFonts w:hint="eastAsia"/>
        </w:rPr>
        <w:t>原理性</w:t>
      </w:r>
      <w:r>
        <w:t>验证</w:t>
      </w:r>
      <w:r w:rsidR="006044AA">
        <w:rPr>
          <w:rFonts w:hint="eastAsia"/>
        </w:rPr>
        <w:t>试验</w:t>
      </w:r>
      <w:bookmarkEnd w:id="70"/>
      <w:bookmarkEnd w:id="71"/>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630B9C" w:rsidP="00F778D3">
      <w:pPr>
        <w:pStyle w:val="af1"/>
      </w:pPr>
      <w:r>
        <w:object w:dxaOrig="15825" w:dyaOrig="8536">
          <v:shape id="_x0000_i1039" type="#_x0000_t75" style="width:289.4pt;height:154.75pt" o:ole="">
            <v:imagedata r:id="rId70" o:title=""/>
          </v:shape>
          <o:OLEObject Type="Embed" ProgID="Visio.Drawing.15" ShapeID="_x0000_i1039" DrawAspect="Content" ObjectID="_1556715436"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lastRenderedPageBreak/>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lastRenderedPageBreak/>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4E7F7B">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2" w:name="_Toc480213568"/>
      <w:bookmarkStart w:id="73" w:name="_Toc482948167"/>
      <w:r>
        <w:t>温度特性</w:t>
      </w:r>
      <w:r>
        <w:rPr>
          <w:rFonts w:hint="eastAsia"/>
        </w:rPr>
        <w:t>试验</w:t>
      </w:r>
      <w:bookmarkEnd w:id="72"/>
      <w:bookmarkEnd w:id="73"/>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w:t>
      </w:r>
      <w:proofErr w:type="gramStart"/>
      <w:r w:rsidR="00A65EA3">
        <w:rPr>
          <w:rFonts w:hint="eastAsia"/>
        </w:rPr>
        <w:t>箱</w:t>
      </w:r>
      <w:r w:rsidR="00A65EA3">
        <w:t>制造</w:t>
      </w:r>
      <w:proofErr w:type="gramEnd"/>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4" w:name="_Toc480213569"/>
      <w:bookmarkStart w:id="75" w:name="_Toc482948168"/>
      <w:r>
        <w:rPr>
          <w:rFonts w:ascii="宋体" w:hAnsi="宋体" w:hint="eastAsia"/>
        </w:rPr>
        <w:t>传输</w:t>
      </w:r>
      <w:r>
        <w:rPr>
          <w:rFonts w:ascii="宋体" w:hAnsi="宋体"/>
        </w:rPr>
        <w:t>距离试验</w:t>
      </w:r>
      <w:bookmarkEnd w:id="74"/>
      <w:bookmarkEnd w:id="75"/>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6" w:name="_Toc480213570"/>
      <w:bookmarkStart w:id="77" w:name="_Toc482948169"/>
      <w:r>
        <w:rPr>
          <w:rFonts w:hint="eastAsia"/>
        </w:rPr>
        <w:t>结冰</w:t>
      </w:r>
      <w:r>
        <w:t>和融冰</w:t>
      </w:r>
      <w:r w:rsidR="00600FC7">
        <w:rPr>
          <w:rFonts w:hint="eastAsia"/>
        </w:rPr>
        <w:t>过程</w:t>
      </w:r>
      <w:r w:rsidR="006044AA">
        <w:rPr>
          <w:rFonts w:hint="eastAsia"/>
        </w:rPr>
        <w:t>试验</w:t>
      </w:r>
      <w:bookmarkEnd w:id="76"/>
      <w:bookmarkEnd w:id="77"/>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8" w:name="_Toc480213571"/>
      <w:bookmarkStart w:id="79" w:name="_Toc482948170"/>
      <w:r>
        <w:rPr>
          <w:rFonts w:hint="eastAsia"/>
        </w:rPr>
        <w:t>积水、</w:t>
      </w:r>
      <w:r>
        <w:t>积冰超量程</w:t>
      </w:r>
      <w:r w:rsidR="006044AA">
        <w:rPr>
          <w:rFonts w:hint="eastAsia"/>
        </w:rPr>
        <w:t>试验</w:t>
      </w:r>
      <w:bookmarkEnd w:id="78"/>
      <w:bookmarkEnd w:id="79"/>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0" w:name="_Toc480213572"/>
      <w:bookmarkStart w:id="81" w:name="_Toc482948171"/>
      <w:r>
        <w:rPr>
          <w:rFonts w:hint="eastAsia"/>
        </w:rPr>
        <w:t>抗干扰</w:t>
      </w:r>
      <w:r w:rsidR="006044AA">
        <w:rPr>
          <w:rFonts w:hint="eastAsia"/>
        </w:rPr>
        <w:t>试验</w:t>
      </w:r>
      <w:bookmarkEnd w:id="80"/>
      <w:bookmarkEnd w:id="81"/>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2" w:name="_Toc480213573"/>
      <w:bookmarkStart w:id="83" w:name="_Toc482948172"/>
      <w:r>
        <w:rPr>
          <w:rFonts w:hint="eastAsia"/>
        </w:rPr>
        <w:t>实际路面</w:t>
      </w:r>
      <w:r w:rsidR="00F27583">
        <w:t>测试</w:t>
      </w:r>
      <w:bookmarkEnd w:id="82"/>
      <w:bookmarkEnd w:id="83"/>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4" w:name="_Toc480213574"/>
      <w:bookmarkStart w:id="85" w:name="_Toc482948173"/>
      <w:r>
        <w:rPr>
          <w:rFonts w:hint="eastAsia"/>
        </w:rPr>
        <w:t>本章</w:t>
      </w:r>
      <w:r>
        <w:t>小结</w:t>
      </w:r>
      <w:bookmarkEnd w:id="84"/>
      <w:bookmarkEnd w:id="85"/>
    </w:p>
    <w:p w:rsidR="00C97E36" w:rsidRDefault="002D4742" w:rsidP="00C97E36">
      <w:pPr>
        <w:pStyle w:val="a4"/>
      </w:pPr>
      <w:r>
        <w:rPr>
          <w:rFonts w:hint="eastAsia"/>
        </w:rPr>
        <w:t>本章通过一系列的</w:t>
      </w:r>
      <w:r>
        <w:t>实验室室内试验来对传感器</w:t>
      </w:r>
      <w:r>
        <w:rPr>
          <w:rFonts w:hint="eastAsia"/>
        </w:rPr>
        <w:t>进行</w:t>
      </w:r>
      <w:r>
        <w:t>测试：</w:t>
      </w:r>
    </w:p>
    <w:p w:rsidR="00630B9C" w:rsidRDefault="002D4742" w:rsidP="00630B9C">
      <w:pPr>
        <w:pStyle w:val="a4"/>
        <w:numPr>
          <w:ilvl w:val="0"/>
          <w:numId w:val="3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630B9C" w:rsidRDefault="002D4742" w:rsidP="00630B9C">
      <w:pPr>
        <w:pStyle w:val="a4"/>
        <w:numPr>
          <w:ilvl w:val="0"/>
          <w:numId w:val="3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630B9C" w:rsidRDefault="002D4742" w:rsidP="00630B9C">
      <w:pPr>
        <w:pStyle w:val="a4"/>
        <w:numPr>
          <w:ilvl w:val="0"/>
          <w:numId w:val="3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630B9C">
      <w:pPr>
        <w:pStyle w:val="a4"/>
        <w:numPr>
          <w:ilvl w:val="0"/>
          <w:numId w:val="3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630B9C">
      <w:pPr>
        <w:pStyle w:val="a4"/>
        <w:numPr>
          <w:ilvl w:val="0"/>
          <w:numId w:val="3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9D7E6F"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p>
    <w:p w:rsidR="009D7E6F" w:rsidRDefault="009D7E6F" w:rsidP="009D7E6F">
      <w:pPr>
        <w:pStyle w:val="a4"/>
      </w:pPr>
      <w:r>
        <w:rPr>
          <w:rFonts w:hint="eastAsia"/>
        </w:rPr>
        <w:t>同时</w:t>
      </w:r>
      <w:r>
        <w:rPr>
          <w:rFonts w:hint="eastAsia"/>
        </w:rPr>
        <w:t>与</w:t>
      </w:r>
      <w:r>
        <w:t>现有</w:t>
      </w:r>
      <w:r>
        <w:rPr>
          <w:rFonts w:hint="eastAsia"/>
        </w:rPr>
        <w:t>性能</w:t>
      </w:r>
      <w:r>
        <w:t>良好的</w:t>
      </w:r>
      <w:r>
        <w:rPr>
          <w:rFonts w:hint="eastAsia"/>
        </w:rPr>
        <w:t>电容</w:t>
      </w:r>
      <w:r>
        <w:t>传感器</w:t>
      </w:r>
      <w:r>
        <w:t>IRS31Pro</w:t>
      </w:r>
      <w:r>
        <w:t>进行比较</w:t>
      </w:r>
      <w:r>
        <w:rPr>
          <w:rFonts w:hint="eastAsia"/>
        </w:rPr>
        <w:t>，</w:t>
      </w:r>
      <w:r>
        <w:rPr>
          <w:rFonts w:hint="eastAsia"/>
        </w:rPr>
        <w:t>传感器</w:t>
      </w:r>
      <w:r>
        <w:t>性能</w:t>
      </w:r>
      <w:r>
        <w:rPr>
          <w:rFonts w:hint="eastAsia"/>
        </w:rPr>
        <w:t>更优。</w:t>
      </w:r>
      <w:r>
        <w:rPr>
          <w:rFonts w:hint="eastAsia"/>
        </w:rPr>
        <w:t>其</w:t>
      </w:r>
      <w:r>
        <w:rPr>
          <w:rFonts w:hint="eastAsia"/>
        </w:rPr>
        <w:t>具体参数</w:t>
      </w:r>
      <w:r>
        <w:t>如下</w:t>
      </w:r>
      <w:r>
        <w:rPr>
          <w:rFonts w:hint="eastAsia"/>
        </w:rPr>
        <w:t>表</w:t>
      </w:r>
      <w:r>
        <w:t>所示：</w:t>
      </w:r>
      <w:bookmarkStart w:id="86" w:name="_GoBack"/>
      <w:bookmarkEnd w:id="86"/>
    </w:p>
    <w:p w:rsidR="009D7E6F" w:rsidRPr="00AD57F2" w:rsidRDefault="009D7E6F" w:rsidP="009D7E6F">
      <w:pPr>
        <w:pStyle w:val="af5"/>
        <w:rPr>
          <w:rFonts w:hint="eastAsia"/>
        </w:rPr>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Pr="00AD57F2">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838"/>
        <w:gridCol w:w="1418"/>
        <w:gridCol w:w="1134"/>
        <w:gridCol w:w="1701"/>
      </w:tblGrid>
      <w:tr w:rsidR="009D7E6F" w:rsidTr="004768EE">
        <w:trPr>
          <w:trHeight w:val="317"/>
          <w:jc w:val="center"/>
        </w:trPr>
        <w:tc>
          <w:tcPr>
            <w:tcW w:w="1838" w:type="dxa"/>
            <w:vAlign w:val="center"/>
          </w:tcPr>
          <w:p w:rsidR="009D7E6F" w:rsidRPr="00B55B62" w:rsidRDefault="009D7E6F" w:rsidP="004768EE">
            <w:pPr>
              <w:pStyle w:val="a4"/>
              <w:spacing w:line="240" w:lineRule="auto"/>
              <w:ind w:firstLineChars="0" w:firstLine="0"/>
              <w:jc w:val="center"/>
              <w:rPr>
                <w:rFonts w:hint="eastAsia"/>
                <w:b/>
                <w:sz w:val="18"/>
                <w:szCs w:val="18"/>
              </w:rPr>
            </w:pPr>
            <w:r w:rsidRPr="00B55B62">
              <w:rPr>
                <w:rFonts w:hint="eastAsia"/>
                <w:b/>
                <w:sz w:val="18"/>
                <w:szCs w:val="18"/>
              </w:rPr>
              <w:t>产品</w:t>
            </w:r>
          </w:p>
        </w:tc>
        <w:tc>
          <w:tcPr>
            <w:tcW w:w="1418" w:type="dxa"/>
            <w:vAlign w:val="center"/>
          </w:tcPr>
          <w:p w:rsidR="009D7E6F" w:rsidRPr="00B55B62" w:rsidRDefault="009D7E6F" w:rsidP="004768EE">
            <w:pPr>
              <w:pStyle w:val="a4"/>
              <w:spacing w:line="240" w:lineRule="auto"/>
              <w:ind w:firstLineChars="0" w:firstLine="0"/>
              <w:jc w:val="center"/>
              <w:rPr>
                <w:rFonts w:hint="eastAsia"/>
                <w:b/>
                <w:sz w:val="18"/>
                <w:szCs w:val="18"/>
              </w:rPr>
            </w:pPr>
            <w:r>
              <w:rPr>
                <w:rFonts w:hint="eastAsia"/>
                <w:b/>
                <w:sz w:val="18"/>
                <w:szCs w:val="18"/>
              </w:rPr>
              <w:t>冰</w:t>
            </w:r>
            <w:r>
              <w:rPr>
                <w:b/>
                <w:sz w:val="18"/>
                <w:szCs w:val="18"/>
              </w:rPr>
              <w:t>厚度</w:t>
            </w:r>
          </w:p>
        </w:tc>
        <w:tc>
          <w:tcPr>
            <w:tcW w:w="1134" w:type="dxa"/>
            <w:vAlign w:val="center"/>
          </w:tcPr>
          <w:p w:rsidR="009D7E6F" w:rsidRPr="00B55B62" w:rsidRDefault="009D7E6F" w:rsidP="004768EE">
            <w:pPr>
              <w:pStyle w:val="a4"/>
              <w:spacing w:line="240" w:lineRule="auto"/>
              <w:ind w:firstLineChars="0" w:firstLine="0"/>
              <w:jc w:val="center"/>
              <w:rPr>
                <w:rFonts w:hint="eastAsia"/>
                <w:b/>
                <w:sz w:val="18"/>
                <w:szCs w:val="18"/>
              </w:rPr>
            </w:pPr>
            <w:r>
              <w:rPr>
                <w:rFonts w:hint="eastAsia"/>
                <w:b/>
                <w:sz w:val="18"/>
                <w:szCs w:val="18"/>
              </w:rPr>
              <w:t>水</w:t>
            </w:r>
            <w:r>
              <w:rPr>
                <w:b/>
                <w:sz w:val="18"/>
                <w:szCs w:val="18"/>
              </w:rPr>
              <w:t>厚度</w:t>
            </w:r>
          </w:p>
        </w:tc>
        <w:tc>
          <w:tcPr>
            <w:tcW w:w="1701" w:type="dxa"/>
            <w:vAlign w:val="center"/>
          </w:tcPr>
          <w:p w:rsidR="009D7E6F" w:rsidRPr="00B55B62" w:rsidRDefault="009D7E6F" w:rsidP="004768EE">
            <w:pPr>
              <w:pStyle w:val="a4"/>
              <w:spacing w:line="240" w:lineRule="auto"/>
              <w:ind w:firstLineChars="0" w:firstLine="0"/>
              <w:jc w:val="center"/>
              <w:rPr>
                <w:rFonts w:hint="eastAsia"/>
                <w:b/>
                <w:sz w:val="18"/>
                <w:szCs w:val="18"/>
              </w:rPr>
            </w:pPr>
            <w:r>
              <w:rPr>
                <w:rFonts w:hint="eastAsia"/>
                <w:b/>
                <w:sz w:val="18"/>
                <w:szCs w:val="18"/>
              </w:rPr>
              <w:t>表面</w:t>
            </w:r>
            <w:r>
              <w:rPr>
                <w:b/>
                <w:sz w:val="18"/>
                <w:szCs w:val="18"/>
              </w:rPr>
              <w:t>温度测量范围</w:t>
            </w:r>
          </w:p>
        </w:tc>
      </w:tr>
      <w:tr w:rsidR="009D7E6F" w:rsidTr="004768EE">
        <w:trPr>
          <w:jc w:val="center"/>
        </w:trPr>
        <w:tc>
          <w:tcPr>
            <w:tcW w:w="1838" w:type="dxa"/>
            <w:vAlign w:val="center"/>
          </w:tcPr>
          <w:p w:rsidR="009D7E6F" w:rsidRPr="00B55B62" w:rsidRDefault="009D7E6F" w:rsidP="004768EE">
            <w:pPr>
              <w:pStyle w:val="a4"/>
              <w:spacing w:line="240" w:lineRule="auto"/>
              <w:ind w:firstLineChars="0" w:firstLine="0"/>
              <w:jc w:val="center"/>
              <w:rPr>
                <w:rFonts w:hint="eastAsia"/>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8" w:type="dxa"/>
            <w:vAlign w:val="center"/>
          </w:tcPr>
          <w:p w:rsidR="009D7E6F" w:rsidRPr="00B55B62" w:rsidRDefault="009D7E6F" w:rsidP="004768EE">
            <w:pPr>
              <w:pStyle w:val="a4"/>
              <w:spacing w:line="240" w:lineRule="auto"/>
              <w:ind w:firstLineChars="0" w:firstLine="0"/>
              <w:jc w:val="center"/>
              <w:rPr>
                <w:rFonts w:hint="eastAsia"/>
                <w:sz w:val="18"/>
                <w:szCs w:val="18"/>
              </w:rPr>
            </w:pPr>
            <w:r>
              <w:rPr>
                <w:rFonts w:hint="eastAsia"/>
                <w:sz w:val="18"/>
                <w:szCs w:val="18"/>
              </w:rPr>
              <w:t>无法定量</w:t>
            </w:r>
            <w:r>
              <w:rPr>
                <w:sz w:val="18"/>
                <w:szCs w:val="18"/>
              </w:rPr>
              <w:t>测量</w:t>
            </w:r>
          </w:p>
        </w:tc>
        <w:tc>
          <w:tcPr>
            <w:tcW w:w="1134" w:type="dxa"/>
            <w:vAlign w:val="center"/>
          </w:tcPr>
          <w:p w:rsidR="009D7E6F" w:rsidRPr="00B55B62" w:rsidRDefault="009D7E6F" w:rsidP="004768EE">
            <w:pPr>
              <w:pStyle w:val="a4"/>
              <w:spacing w:line="240" w:lineRule="auto"/>
              <w:ind w:firstLineChars="0" w:firstLine="0"/>
              <w:jc w:val="center"/>
              <w:rPr>
                <w:rFonts w:hint="eastAsia"/>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9D7E6F" w:rsidRPr="00B55B62" w:rsidRDefault="009D7E6F" w:rsidP="004768EE">
            <w:pPr>
              <w:pStyle w:val="a4"/>
              <w:ind w:firstLine="360"/>
              <w:rPr>
                <w:rFonts w:hint="eastAsia"/>
                <w:sz w:val="18"/>
                <w:szCs w:val="18"/>
              </w:rPr>
            </w:pPr>
            <w:r>
              <w:rPr>
                <w:sz w:val="18"/>
                <w:szCs w:val="18"/>
              </w:rPr>
              <w:t>-40~</w:t>
            </w:r>
            <w:r w:rsidRPr="00B55B62">
              <w:rPr>
                <w:sz w:val="18"/>
                <w:szCs w:val="18"/>
              </w:rPr>
              <w:t>70°C</w:t>
            </w:r>
          </w:p>
        </w:tc>
      </w:tr>
      <w:tr w:rsidR="009D7E6F" w:rsidTr="004768EE">
        <w:trPr>
          <w:jc w:val="center"/>
        </w:trPr>
        <w:tc>
          <w:tcPr>
            <w:tcW w:w="1838" w:type="dxa"/>
            <w:vAlign w:val="center"/>
          </w:tcPr>
          <w:p w:rsidR="009D7E6F" w:rsidRPr="00B55B62" w:rsidRDefault="009D7E6F" w:rsidP="004768EE">
            <w:pPr>
              <w:pStyle w:val="a4"/>
              <w:spacing w:line="240" w:lineRule="auto"/>
              <w:ind w:firstLineChars="0" w:firstLine="0"/>
              <w:jc w:val="center"/>
              <w:rPr>
                <w:rFonts w:hint="eastAsia"/>
                <w:sz w:val="18"/>
                <w:szCs w:val="18"/>
              </w:rPr>
            </w:pPr>
            <w:r>
              <w:rPr>
                <w:rFonts w:hint="eastAsia"/>
                <w:sz w:val="18"/>
                <w:szCs w:val="18"/>
              </w:rPr>
              <w:t>本</w:t>
            </w:r>
            <w:r>
              <w:rPr>
                <w:sz w:val="18"/>
                <w:szCs w:val="18"/>
              </w:rPr>
              <w:t>系统</w:t>
            </w:r>
          </w:p>
        </w:tc>
        <w:tc>
          <w:tcPr>
            <w:tcW w:w="1418" w:type="dxa"/>
            <w:vAlign w:val="center"/>
          </w:tcPr>
          <w:p w:rsidR="009D7E6F" w:rsidRPr="00B55B62" w:rsidRDefault="009D7E6F" w:rsidP="004768EE">
            <w:pPr>
              <w:pStyle w:val="a4"/>
              <w:spacing w:line="240" w:lineRule="auto"/>
              <w:ind w:firstLineChars="0" w:firstLine="0"/>
              <w:jc w:val="center"/>
              <w:rPr>
                <w:rFonts w:hint="eastAsia"/>
                <w:sz w:val="18"/>
                <w:szCs w:val="18"/>
              </w:rPr>
            </w:pPr>
            <w:r>
              <w:rPr>
                <w:rFonts w:hint="eastAsia"/>
                <w:sz w:val="18"/>
                <w:szCs w:val="18"/>
              </w:rPr>
              <w:t>0</w:t>
            </w:r>
            <w:r>
              <w:rPr>
                <w:sz w:val="18"/>
                <w:szCs w:val="18"/>
              </w:rPr>
              <w:t>~4</w:t>
            </w:r>
            <w:r w:rsidRPr="00B55B62">
              <w:rPr>
                <w:i/>
                <w:sz w:val="18"/>
                <w:szCs w:val="18"/>
              </w:rPr>
              <w:t>mm</w:t>
            </w:r>
          </w:p>
        </w:tc>
        <w:tc>
          <w:tcPr>
            <w:tcW w:w="1134" w:type="dxa"/>
            <w:vAlign w:val="center"/>
          </w:tcPr>
          <w:p w:rsidR="009D7E6F" w:rsidRPr="00B55B62" w:rsidRDefault="009D7E6F" w:rsidP="004768EE">
            <w:pPr>
              <w:pStyle w:val="a4"/>
              <w:spacing w:line="240" w:lineRule="auto"/>
              <w:ind w:firstLineChars="0" w:firstLine="0"/>
              <w:jc w:val="center"/>
              <w:rPr>
                <w:rFonts w:hint="eastAsia"/>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9D7E6F" w:rsidRPr="00B55B62" w:rsidRDefault="009D7E6F" w:rsidP="004768EE">
            <w:pPr>
              <w:pStyle w:val="a4"/>
              <w:spacing w:line="240" w:lineRule="auto"/>
              <w:ind w:firstLineChars="0" w:firstLine="0"/>
              <w:jc w:val="center"/>
              <w:rPr>
                <w:rFonts w:hint="eastAsia"/>
                <w:sz w:val="18"/>
                <w:szCs w:val="18"/>
              </w:rPr>
            </w:pPr>
            <w:r>
              <w:rPr>
                <w:sz w:val="18"/>
                <w:szCs w:val="18"/>
              </w:rPr>
              <w:t>-40~</w:t>
            </w:r>
            <w:r w:rsidRPr="00B55B62">
              <w:rPr>
                <w:sz w:val="18"/>
                <w:szCs w:val="18"/>
              </w:rPr>
              <w:t>7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1" w:name="_Toc480213577"/>
      <w:bookmarkStart w:id="92" w:name="_Toc482948176"/>
      <w:r>
        <w:rPr>
          <w:rFonts w:hint="eastAsia"/>
        </w:rPr>
        <w:t>展望</w:t>
      </w:r>
      <w:bookmarkEnd w:id="91"/>
      <w:bookmarkEnd w:id="92"/>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w:t>
      </w:r>
      <w:proofErr w:type="gramStart"/>
      <w:r w:rsidRPr="0006510E">
        <w:rPr>
          <w:rFonts w:ascii="Times New Roman" w:eastAsia="宋体" w:hAnsi="Times New Roman" w:cs="Times New Roman" w:hint="eastAsia"/>
          <w:bCs/>
          <w:sz w:val="24"/>
          <w:szCs w:val="24"/>
        </w:rPr>
        <w:t>让更加</w:t>
      </w:r>
      <w:proofErr w:type="gramEnd"/>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4"/>
    </w:p>
    <w:p w:rsidR="00A662FF" w:rsidRDefault="00A662FF" w:rsidP="009A2C75">
      <w:pPr>
        <w:pStyle w:val="a4"/>
        <w:numPr>
          <w:ilvl w:val="0"/>
          <w:numId w:val="12"/>
        </w:numPr>
        <w:ind w:firstLineChars="0"/>
      </w:pPr>
      <w:bookmarkStart w:id="115" w:name="_Ref478845526"/>
      <w:r w:rsidRPr="00A662FF">
        <w:t xml:space="preserve">Keiji, Fujimura, Takashi, Sakamoto. Road Surface </w:t>
      </w:r>
      <w:proofErr w:type="gramStart"/>
      <w:r w:rsidRPr="00A662FF">
        <w:t>Sensor[</w:t>
      </w:r>
      <w:proofErr w:type="gramEnd"/>
      <w:r w:rsidRPr="00A662FF">
        <w:t>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5"/>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 xml:space="preserve">Pryor R W. Multiphysics Modeling Using COMSOL: A First Principles </w:t>
      </w:r>
      <w:proofErr w:type="gramStart"/>
      <w:r w:rsidRPr="006B3C1F">
        <w:t>Approach[</w:t>
      </w:r>
      <w:proofErr w:type="gramEnd"/>
      <w:r w:rsidRPr="006B3C1F">
        <w:t>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w:t>
      </w:r>
      <w:proofErr w:type="gramStart"/>
      <w:r w:rsidRPr="000B3B1F">
        <w:t>Fi[</w:t>
      </w:r>
      <w:proofErr w:type="gramEnd"/>
      <w:r w:rsidRPr="000B3B1F">
        <w:t>J]. IEEE, 2007:46-51.</w:t>
      </w:r>
      <w:bookmarkEnd w:id="140"/>
    </w:p>
    <w:p w:rsidR="00396413" w:rsidRDefault="00396413" w:rsidP="00396413">
      <w:pPr>
        <w:pStyle w:val="a4"/>
        <w:numPr>
          <w:ilvl w:val="0"/>
          <w:numId w:val="12"/>
        </w:numPr>
        <w:ind w:firstLineChars="0"/>
      </w:pPr>
      <w:bookmarkStart w:id="141" w:name="_Ref479843388"/>
      <w:r w:rsidRPr="00396413">
        <w:t xml:space="preserve">Farahani S. ZigBee Wireless Networks and </w:t>
      </w:r>
      <w:proofErr w:type="gramStart"/>
      <w:r w:rsidRPr="00396413">
        <w:t>Transceivers[</w:t>
      </w:r>
      <w:proofErr w:type="gramEnd"/>
      <w:r w:rsidRPr="00396413">
        <w:t>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 xml:space="preserve">ZigBee </w:t>
      </w:r>
      <w:proofErr w:type="gramStart"/>
      <w:r w:rsidRPr="00883A0D">
        <w:t>Specification[</w:t>
      </w:r>
      <w:proofErr w:type="gramEnd"/>
      <w:r w:rsidRPr="00883A0D">
        <w:t>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D73E7E" w:rsidRDefault="00D73E7E" w:rsidP="00D73E7E">
      <w:pPr>
        <w:pStyle w:val="a4"/>
        <w:numPr>
          <w:ilvl w:val="0"/>
          <w:numId w:val="31"/>
        </w:numPr>
        <w:ind w:firstLineChars="0"/>
      </w:pPr>
      <w:proofErr w:type="gramStart"/>
      <w:r w:rsidRPr="00191566">
        <w:rPr>
          <w:rFonts w:hint="eastAsia"/>
        </w:rPr>
        <w:t>舒俊</w:t>
      </w:r>
      <w:proofErr w:type="gramEnd"/>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proofErr w:type="gramStart"/>
      <w:r w:rsidRPr="00BA4D59">
        <w:rPr>
          <w:rFonts w:hint="eastAsia"/>
        </w:rPr>
        <w:t>舒俊</w:t>
      </w:r>
      <w:proofErr w:type="gramEnd"/>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2A05" w:rsidRDefault="005D2A05" w:rsidP="00A26E18">
      <w:r>
        <w:separator/>
      </w:r>
    </w:p>
  </w:endnote>
  <w:endnote w:type="continuationSeparator" w:id="0">
    <w:p w:rsidR="005D2A05" w:rsidRDefault="005D2A05"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9D7E6F" w:rsidRPr="009D7E6F">
      <w:rPr>
        <w:noProof/>
        <w:sz w:val="24"/>
        <w:szCs w:val="24"/>
        <w:lang w:val="zh-CN"/>
      </w:rPr>
      <w:t>68</w:t>
    </w:r>
    <w:r>
      <w:rPr>
        <w:sz w:val="24"/>
        <w:szCs w:val="24"/>
      </w:rPr>
      <w:fldChar w:fldCharType="end"/>
    </w:r>
  </w:p>
  <w:p w:rsidR="00B55B62" w:rsidRDefault="00B55B62">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A05" w:rsidRDefault="005D2A05" w:rsidP="00A26E18">
      <w:r>
        <w:separator/>
      </w:r>
    </w:p>
  </w:footnote>
  <w:footnote w:type="continuationSeparator" w:id="0">
    <w:p w:rsidR="005D2A05" w:rsidRDefault="005D2A05"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21A1"/>
    <w:rsid w:val="0019391D"/>
    <w:rsid w:val="0019431F"/>
    <w:rsid w:val="00196368"/>
    <w:rsid w:val="001A42E8"/>
    <w:rsid w:val="001A6FB8"/>
    <w:rsid w:val="001A7C9B"/>
    <w:rsid w:val="001B5705"/>
    <w:rsid w:val="001B5964"/>
    <w:rsid w:val="001C0852"/>
    <w:rsid w:val="001C29D4"/>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38FB"/>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3FAD"/>
    <w:rsid w:val="002C4491"/>
    <w:rsid w:val="002C5B5B"/>
    <w:rsid w:val="002C5B8A"/>
    <w:rsid w:val="002C6209"/>
    <w:rsid w:val="002C6B7C"/>
    <w:rsid w:val="002D4742"/>
    <w:rsid w:val="002E1D04"/>
    <w:rsid w:val="002E488B"/>
    <w:rsid w:val="002E4BB6"/>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02CC"/>
    <w:rsid w:val="00361B38"/>
    <w:rsid w:val="00363004"/>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24DB"/>
    <w:rsid w:val="004A3351"/>
    <w:rsid w:val="004A41DA"/>
    <w:rsid w:val="004A4A21"/>
    <w:rsid w:val="004A5DDB"/>
    <w:rsid w:val="004A66E3"/>
    <w:rsid w:val="004B3053"/>
    <w:rsid w:val="004B6584"/>
    <w:rsid w:val="004D0361"/>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3BA"/>
    <w:rsid w:val="0051145C"/>
    <w:rsid w:val="00514E6B"/>
    <w:rsid w:val="00516596"/>
    <w:rsid w:val="00516E41"/>
    <w:rsid w:val="00517B39"/>
    <w:rsid w:val="005208C5"/>
    <w:rsid w:val="0052167A"/>
    <w:rsid w:val="00523F9E"/>
    <w:rsid w:val="00525F86"/>
    <w:rsid w:val="00526F88"/>
    <w:rsid w:val="0053045A"/>
    <w:rsid w:val="00530EB2"/>
    <w:rsid w:val="00535C81"/>
    <w:rsid w:val="00546CA0"/>
    <w:rsid w:val="0055265C"/>
    <w:rsid w:val="005612B9"/>
    <w:rsid w:val="0056402C"/>
    <w:rsid w:val="005676BD"/>
    <w:rsid w:val="00570433"/>
    <w:rsid w:val="005760E4"/>
    <w:rsid w:val="00581FBD"/>
    <w:rsid w:val="00584533"/>
    <w:rsid w:val="00587801"/>
    <w:rsid w:val="0059142A"/>
    <w:rsid w:val="00592197"/>
    <w:rsid w:val="00592370"/>
    <w:rsid w:val="00593063"/>
    <w:rsid w:val="005944AA"/>
    <w:rsid w:val="005947D6"/>
    <w:rsid w:val="005949E5"/>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A6ECB"/>
    <w:rsid w:val="006B0FD2"/>
    <w:rsid w:val="006B16C8"/>
    <w:rsid w:val="006B1D51"/>
    <w:rsid w:val="006B2592"/>
    <w:rsid w:val="006B3C1F"/>
    <w:rsid w:val="006B567D"/>
    <w:rsid w:val="006B5A85"/>
    <w:rsid w:val="006B6675"/>
    <w:rsid w:val="006C03A2"/>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1732"/>
    <w:rsid w:val="007624D7"/>
    <w:rsid w:val="00762F61"/>
    <w:rsid w:val="0076586B"/>
    <w:rsid w:val="00765AC7"/>
    <w:rsid w:val="00766A78"/>
    <w:rsid w:val="00766BDE"/>
    <w:rsid w:val="007727CD"/>
    <w:rsid w:val="007730CA"/>
    <w:rsid w:val="0077495E"/>
    <w:rsid w:val="0077539B"/>
    <w:rsid w:val="00775D3D"/>
    <w:rsid w:val="0078198F"/>
    <w:rsid w:val="007829C3"/>
    <w:rsid w:val="00782B80"/>
    <w:rsid w:val="0078782B"/>
    <w:rsid w:val="00787A2F"/>
    <w:rsid w:val="00790925"/>
    <w:rsid w:val="0079238A"/>
    <w:rsid w:val="00793787"/>
    <w:rsid w:val="00794918"/>
    <w:rsid w:val="00796ECA"/>
    <w:rsid w:val="007A3F75"/>
    <w:rsid w:val="007A64A1"/>
    <w:rsid w:val="007A6C72"/>
    <w:rsid w:val="007B0E26"/>
    <w:rsid w:val="007B24A7"/>
    <w:rsid w:val="007B2889"/>
    <w:rsid w:val="007B58EA"/>
    <w:rsid w:val="007B77F7"/>
    <w:rsid w:val="007C0A23"/>
    <w:rsid w:val="007C335D"/>
    <w:rsid w:val="007C3AF0"/>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7DDF"/>
    <w:rsid w:val="009C118C"/>
    <w:rsid w:val="009C3373"/>
    <w:rsid w:val="009C5E8B"/>
    <w:rsid w:val="009C67BF"/>
    <w:rsid w:val="009C7B6D"/>
    <w:rsid w:val="009D32AB"/>
    <w:rsid w:val="009D54C1"/>
    <w:rsid w:val="009D6070"/>
    <w:rsid w:val="009D7BBD"/>
    <w:rsid w:val="009D7E6F"/>
    <w:rsid w:val="009E1B27"/>
    <w:rsid w:val="009E443A"/>
    <w:rsid w:val="009E5916"/>
    <w:rsid w:val="009F112F"/>
    <w:rsid w:val="009F4050"/>
    <w:rsid w:val="009F5357"/>
    <w:rsid w:val="00A04605"/>
    <w:rsid w:val="00A07557"/>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5EA3"/>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29C3"/>
    <w:rsid w:val="00AB330E"/>
    <w:rsid w:val="00AB5E62"/>
    <w:rsid w:val="00AB62E2"/>
    <w:rsid w:val="00AC1755"/>
    <w:rsid w:val="00AC2D7C"/>
    <w:rsid w:val="00AC571F"/>
    <w:rsid w:val="00AC7F57"/>
    <w:rsid w:val="00AD07B9"/>
    <w:rsid w:val="00AD0BB8"/>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5B62"/>
    <w:rsid w:val="00B57CFB"/>
    <w:rsid w:val="00B62951"/>
    <w:rsid w:val="00B62D4A"/>
    <w:rsid w:val="00B661F0"/>
    <w:rsid w:val="00B67390"/>
    <w:rsid w:val="00B67785"/>
    <w:rsid w:val="00B70BC0"/>
    <w:rsid w:val="00B7128A"/>
    <w:rsid w:val="00B72AE0"/>
    <w:rsid w:val="00B73A95"/>
    <w:rsid w:val="00B771E2"/>
    <w:rsid w:val="00B80DC0"/>
    <w:rsid w:val="00B82BF9"/>
    <w:rsid w:val="00B8581C"/>
    <w:rsid w:val="00B900E6"/>
    <w:rsid w:val="00B9011A"/>
    <w:rsid w:val="00B9016A"/>
    <w:rsid w:val="00B9086C"/>
    <w:rsid w:val="00B92A0D"/>
    <w:rsid w:val="00BA081B"/>
    <w:rsid w:val="00BA1088"/>
    <w:rsid w:val="00BA2150"/>
    <w:rsid w:val="00BA4D59"/>
    <w:rsid w:val="00BA78CB"/>
    <w:rsid w:val="00BA7DB4"/>
    <w:rsid w:val="00BB1689"/>
    <w:rsid w:val="00BC03F6"/>
    <w:rsid w:val="00BC05E4"/>
    <w:rsid w:val="00BC0983"/>
    <w:rsid w:val="00BC1624"/>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710C"/>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649C"/>
    <w:rsid w:val="00CA716C"/>
    <w:rsid w:val="00CA769D"/>
    <w:rsid w:val="00CB49F2"/>
    <w:rsid w:val="00CC582D"/>
    <w:rsid w:val="00CC60F2"/>
    <w:rsid w:val="00CC6AEE"/>
    <w:rsid w:val="00CD4BAB"/>
    <w:rsid w:val="00CD6E71"/>
    <w:rsid w:val="00CE01E8"/>
    <w:rsid w:val="00CE137F"/>
    <w:rsid w:val="00CE1817"/>
    <w:rsid w:val="00CE2E6B"/>
    <w:rsid w:val="00CE4778"/>
    <w:rsid w:val="00CE704B"/>
    <w:rsid w:val="00CF06AD"/>
    <w:rsid w:val="00CF10EB"/>
    <w:rsid w:val="00CF1950"/>
    <w:rsid w:val="00CF300B"/>
    <w:rsid w:val="00CF35EF"/>
    <w:rsid w:val="00CF5432"/>
    <w:rsid w:val="00CF5CB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5001A"/>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3E7E"/>
    <w:rsid w:val="00D7416E"/>
    <w:rsid w:val="00D75798"/>
    <w:rsid w:val="00D827A8"/>
    <w:rsid w:val="00D86249"/>
    <w:rsid w:val="00D90EC9"/>
    <w:rsid w:val="00D939DD"/>
    <w:rsid w:val="00D97F1B"/>
    <w:rsid w:val="00DA002C"/>
    <w:rsid w:val="00DA55C3"/>
    <w:rsid w:val="00DA56F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67DD"/>
    <w:rsid w:val="00DD77EF"/>
    <w:rsid w:val="00DE222E"/>
    <w:rsid w:val="00DE2963"/>
    <w:rsid w:val="00DE5AC3"/>
    <w:rsid w:val="00DF5974"/>
    <w:rsid w:val="00DF5EA2"/>
    <w:rsid w:val="00E009A3"/>
    <w:rsid w:val="00E00F13"/>
    <w:rsid w:val="00E042B6"/>
    <w:rsid w:val="00E05022"/>
    <w:rsid w:val="00E057C2"/>
    <w:rsid w:val="00E07176"/>
    <w:rsid w:val="00E1215B"/>
    <w:rsid w:val="00E12928"/>
    <w:rsid w:val="00E17291"/>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2552"/>
    <w:rsid w:val="00E834EA"/>
    <w:rsid w:val="00E84C5E"/>
    <w:rsid w:val="00E8640F"/>
    <w:rsid w:val="00E9336C"/>
    <w:rsid w:val="00E936EE"/>
    <w:rsid w:val="00E937F1"/>
    <w:rsid w:val="00E950EC"/>
    <w:rsid w:val="00E95730"/>
    <w:rsid w:val="00E970C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744813856"/>
        <c:axId val="336936488"/>
      </c:scatterChart>
      <c:valAx>
        <c:axId val="7448138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336936488"/>
        <c:crosses val="autoZero"/>
        <c:crossBetween val="midCat"/>
      </c:valAx>
      <c:valAx>
        <c:axId val="33693648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481385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739875192"/>
        <c:axId val="739874800"/>
      </c:scatterChart>
      <c:valAx>
        <c:axId val="73987519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9874800"/>
        <c:crosses val="autoZero"/>
        <c:crossBetween val="midCat"/>
        <c:minorUnit val="0.25"/>
      </c:valAx>
      <c:valAx>
        <c:axId val="73987480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9875192"/>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744558704"/>
        <c:axId val="551658016"/>
      </c:scatterChart>
      <c:valAx>
        <c:axId val="74455870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51658016"/>
        <c:crosses val="autoZero"/>
        <c:crossBetween val="midCat"/>
      </c:valAx>
      <c:valAx>
        <c:axId val="55165801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4558704"/>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51658800"/>
        <c:axId val="551659192"/>
      </c:scatterChart>
      <c:valAx>
        <c:axId val="551658800"/>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1659192"/>
        <c:crosses val="autoZero"/>
        <c:crossBetween val="midCat"/>
      </c:valAx>
      <c:valAx>
        <c:axId val="551659192"/>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16588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F5119-68E2-407C-B180-037BC414C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9</TotalTime>
  <Pages>76</Pages>
  <Words>7598</Words>
  <Characters>43315</Characters>
  <Application>Microsoft Office Word</Application>
  <DocSecurity>0</DocSecurity>
  <Lines>360</Lines>
  <Paragraphs>101</Paragraphs>
  <ScaleCrop>false</ScaleCrop>
  <Company/>
  <LinksUpToDate>false</LinksUpToDate>
  <CharactersWithSpaces>50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0</cp:revision>
  <cp:lastPrinted>2017-04-27T12:28:00Z</cp:lastPrinted>
  <dcterms:created xsi:type="dcterms:W3CDTF">2017-04-27T12:14:00Z</dcterms:created>
  <dcterms:modified xsi:type="dcterms:W3CDTF">2017-05-19T08:06:00Z</dcterms:modified>
</cp:coreProperties>
</file>